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9"/>
  </p:handoutMasterIdLst>
  <p:sldIdLst>
    <p:sldId id="256" r:id="rId3"/>
    <p:sldId id="405" r:id="rId5"/>
    <p:sldId id="379" r:id="rId6"/>
    <p:sldId id="380" r:id="rId7"/>
    <p:sldId id="432" r:id="rId8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commentAuthors" Target="commentAuthors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914204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3200" b="0" dirty="0" smtClean="0">
                <a:solidFill>
                  <a:srgbClr val="C00000"/>
                </a:solidFill>
              </a:rPr>
              <a:t>            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技术与工具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4.7  </a:t>
            </a:r>
            <a:r>
              <a:rPr lang="zh-CN" altLang="en-US" dirty="0">
                <a:solidFill>
                  <a:srgbClr val="C00000"/>
                </a:solidFill>
              </a:rPr>
              <a:t>发展趋势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392510"/>
            <a:ext cx="10251752" cy="821913"/>
          </a:xfrm>
        </p:spPr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数据计算</a:t>
            </a:r>
            <a:r>
              <a:rPr lang="zh-CN" altLang="en-US" dirty="0" smtClean="0"/>
              <a:t>层的发展趋势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7  发展趋势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029316" y="2348879"/>
            <a:ext cx="187884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495600" y="1988840"/>
          <a:ext cx="6279100" cy="3744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3" name="Visio" r:id="rId1" imgW="4389120" imgH="2640965" progId="Visio.Drawing.11">
                  <p:embed/>
                </p:oleObj>
              </mc:Choice>
              <mc:Fallback>
                <p:oleObj name="Visio" r:id="rId1" imgW="4389120" imgH="26409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600" y="1988840"/>
                        <a:ext cx="6279100" cy="3744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392510"/>
            <a:ext cx="10251752" cy="821913"/>
          </a:xfrm>
        </p:spPr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数据管理</a:t>
            </a:r>
            <a:r>
              <a:rPr lang="zh-CN" altLang="en-US" dirty="0" smtClean="0"/>
              <a:t>层的发展趋势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4.7  发展趋势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35560" y="13462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310384" y="1478148"/>
          <a:ext cx="5256584" cy="48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7" name="Visio" r:id="rId1" imgW="6896100" imgH="6311900" progId="Visio.Drawing.11">
                  <p:embed/>
                </p:oleObj>
              </mc:Choice>
              <mc:Fallback>
                <p:oleObj name="Visio" r:id="rId1" imgW="6896100" imgH="6311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0384" y="1478148"/>
                        <a:ext cx="5256584" cy="4857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9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</a:t>
            </a:r>
            <a:r>
              <a:rPr lang="en-US" altLang="zh-CN" dirty="0" smtClean="0"/>
              <a:t>第4章【技术与工具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228</Words>
  <Application>WPS 演示</Application>
  <PresentationFormat>宽屏</PresentationFormat>
  <Paragraphs>45</Paragraphs>
  <Slides>5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</vt:i4>
      </vt:variant>
    </vt:vector>
  </HeadingPairs>
  <TitlesOfParts>
    <vt:vector size="21" baseType="lpstr">
      <vt:lpstr>Arial</vt:lpstr>
      <vt:lpstr>宋体</vt:lpstr>
      <vt:lpstr>Wingdings</vt:lpstr>
      <vt:lpstr>Times New Roman</vt:lpstr>
      <vt:lpstr>Wingdings 2</vt:lpstr>
      <vt:lpstr>华文中宋</vt:lpstr>
      <vt:lpstr>微软雅黑</vt:lpstr>
      <vt:lpstr>Calibri</vt:lpstr>
      <vt:lpstr>Arial Unicode MS</vt:lpstr>
      <vt:lpstr>NewBaskerville-Bold</vt:lpstr>
      <vt:lpstr>Segoe Print</vt:lpstr>
      <vt:lpstr>FranklinGothic-Book</vt:lpstr>
      <vt:lpstr>NewBaskerville-Roman</vt:lpstr>
      <vt:lpstr>吉祥如意</vt:lpstr>
      <vt:lpstr>Visio.Drawing.11</vt:lpstr>
      <vt:lpstr>Visio.Drawing.11</vt:lpstr>
      <vt:lpstr>《数据科学理论与实践》之                    技术与工具</vt:lpstr>
      <vt:lpstr>4.7  发展趋势</vt:lpstr>
      <vt:lpstr>1.数据计算层的发展趋势</vt:lpstr>
      <vt:lpstr>2.数据管理层的发展趋势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4</cp:revision>
  <cp:lastPrinted>2018-05-28T02:55:00Z</cp:lastPrinted>
  <dcterms:created xsi:type="dcterms:W3CDTF">2007-03-02T11:26:00Z</dcterms:created>
  <dcterms:modified xsi:type="dcterms:W3CDTF">2021-11-09T01:5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